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4497" w:rsidRPr="00D62CA2" w:rsidRDefault="00DB4497" w:rsidP="00DB44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62CA2">
        <w:rPr>
          <w:rFonts w:ascii="Times New Roman" w:hAnsi="Times New Roman" w:cs="Times New Roman"/>
          <w:b/>
          <w:sz w:val="28"/>
          <w:szCs w:val="28"/>
        </w:rPr>
        <w:t xml:space="preserve">Sopra Technical </w:t>
      </w:r>
      <w:r w:rsidR="00D62CA2" w:rsidRPr="00D62CA2">
        <w:rPr>
          <w:rFonts w:ascii="Times New Roman" w:hAnsi="Times New Roman" w:cs="Times New Roman"/>
          <w:b/>
          <w:sz w:val="28"/>
          <w:szCs w:val="28"/>
        </w:rPr>
        <w:t>Test -</w:t>
      </w:r>
      <w:r w:rsidRPr="00D62CA2">
        <w:rPr>
          <w:rFonts w:ascii="Times New Roman" w:hAnsi="Times New Roman" w:cs="Times New Roman"/>
          <w:b/>
          <w:sz w:val="28"/>
          <w:szCs w:val="28"/>
        </w:rPr>
        <w:t xml:space="preserve"> Demonstration</w:t>
      </w:r>
    </w:p>
    <w:p w:rsidR="00CE682F" w:rsidRPr="00D62CA2" w:rsidRDefault="00DB4497" w:rsidP="00DB4497">
      <w:pPr>
        <w:tabs>
          <w:tab w:val="left" w:pos="3792"/>
        </w:tabs>
      </w:pPr>
      <w:r w:rsidRPr="00D62CA2">
        <w:tab/>
      </w:r>
    </w:p>
    <w:p w:rsidR="00DB4497" w:rsidRPr="00D62CA2" w:rsidRDefault="00D62CA2" w:rsidP="00DB4497">
      <w:pPr>
        <w:tabs>
          <w:tab w:val="left" w:pos="3792"/>
        </w:tabs>
      </w:pPr>
      <w:r>
        <w:t>Frontend Architecture</w:t>
      </w:r>
    </w:p>
    <w:p w:rsidR="00DB4497" w:rsidRPr="00D62CA2" w:rsidRDefault="00DB4497" w:rsidP="00DB4497">
      <w:pPr>
        <w:tabs>
          <w:tab w:val="left" w:pos="3792"/>
        </w:tabs>
      </w:pPr>
    </w:p>
    <w:p w:rsidR="00DB4497" w:rsidRDefault="00DB4497" w:rsidP="00DB4497">
      <w:pPr>
        <w:tabs>
          <w:tab w:val="left" w:pos="3792"/>
        </w:tabs>
        <w:rPr>
          <w:lang w:val="de-DE"/>
        </w:rPr>
      </w:pPr>
      <w:r>
        <w:object w:dxaOrig="11665" w:dyaOrig="8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2.5pt" o:ole="">
            <v:imagedata r:id="rId6" o:title=""/>
          </v:shape>
          <o:OLEObject Type="Embed" ProgID="Visio.Drawing.15" ShapeID="_x0000_i1025" DrawAspect="Content" ObjectID="_1511943094" r:id="rId7"/>
        </w:object>
      </w:r>
    </w:p>
    <w:p w:rsidR="00DB4497" w:rsidRDefault="00DB4497" w:rsidP="00DB4497">
      <w:pPr>
        <w:tabs>
          <w:tab w:val="left" w:pos="3792"/>
        </w:tabs>
        <w:rPr>
          <w:lang w:val="de-DE"/>
        </w:rPr>
      </w:pPr>
    </w:p>
    <w:p w:rsidR="00DB4497" w:rsidRDefault="00DB4497" w:rsidP="00DB4497">
      <w:pPr>
        <w:tabs>
          <w:tab w:val="left" w:pos="3792"/>
        </w:tabs>
        <w:rPr>
          <w:lang w:val="de-DE"/>
        </w:rPr>
      </w:pPr>
    </w:p>
    <w:p w:rsidR="00EB48B0" w:rsidRDefault="00EB48B0" w:rsidP="00EB48B0">
      <w:pPr>
        <w:tabs>
          <w:tab w:val="left" w:pos="3792"/>
        </w:tabs>
        <w:rPr>
          <w:lang w:val="de-DE"/>
        </w:rPr>
      </w:pPr>
      <w:r>
        <w:rPr>
          <w:lang w:val="de-DE"/>
        </w:rPr>
        <w:t>More Improvements</w:t>
      </w:r>
    </w:p>
    <w:p w:rsidR="00EB48B0" w:rsidRDefault="00EB48B0" w:rsidP="00EB48B0">
      <w:pPr>
        <w:pStyle w:val="ListParagraph"/>
        <w:numPr>
          <w:ilvl w:val="0"/>
          <w:numId w:val="2"/>
        </w:numPr>
        <w:tabs>
          <w:tab w:val="left" w:pos="3792"/>
        </w:tabs>
      </w:pPr>
      <w:r w:rsidRPr="00EB48B0">
        <w:t>App.js only responsible for navigation (routing)</w:t>
      </w:r>
    </w:p>
    <w:p w:rsidR="00EB48B0" w:rsidRDefault="00EB48B0" w:rsidP="00EB48B0">
      <w:pPr>
        <w:pStyle w:val="ListParagraph"/>
        <w:numPr>
          <w:ilvl w:val="0"/>
          <w:numId w:val="2"/>
        </w:numPr>
        <w:tabs>
          <w:tab w:val="left" w:pos="3792"/>
        </w:tabs>
      </w:pPr>
      <w:r>
        <w:t>Create folder structure for controller, factory or service</w:t>
      </w:r>
    </w:p>
    <w:p w:rsidR="00EB48B0" w:rsidRDefault="00EB48B0" w:rsidP="00EB48B0">
      <w:pPr>
        <w:pStyle w:val="ListParagraph"/>
        <w:numPr>
          <w:ilvl w:val="0"/>
          <w:numId w:val="2"/>
        </w:numPr>
        <w:tabs>
          <w:tab w:val="left" w:pos="3792"/>
        </w:tabs>
      </w:pPr>
      <w:r>
        <w:t xml:space="preserve">Define frontend view model </w:t>
      </w:r>
    </w:p>
    <w:p w:rsidR="00EB48B0" w:rsidRDefault="00EB48B0" w:rsidP="00EB48B0">
      <w:pPr>
        <w:pStyle w:val="ListParagraph"/>
        <w:numPr>
          <w:ilvl w:val="0"/>
          <w:numId w:val="2"/>
        </w:numPr>
        <w:tabs>
          <w:tab w:val="left" w:pos="3792"/>
        </w:tabs>
      </w:pPr>
      <w:r>
        <w:t>Angular controller level unit testing</w:t>
      </w:r>
    </w:p>
    <w:p w:rsidR="00EB48B0" w:rsidRDefault="00EB48B0" w:rsidP="00EB48B0">
      <w:pPr>
        <w:tabs>
          <w:tab w:val="left" w:pos="3792"/>
        </w:tabs>
      </w:pPr>
    </w:p>
    <w:p w:rsidR="00EB48B0" w:rsidRDefault="00EB48B0" w:rsidP="00EB48B0">
      <w:pPr>
        <w:tabs>
          <w:tab w:val="left" w:pos="3792"/>
        </w:tabs>
      </w:pPr>
    </w:p>
    <w:p w:rsidR="001C52F6" w:rsidRDefault="001C52F6" w:rsidP="00EB48B0">
      <w:pPr>
        <w:tabs>
          <w:tab w:val="left" w:pos="3792"/>
        </w:tabs>
      </w:pPr>
    </w:p>
    <w:p w:rsidR="001C52F6" w:rsidRDefault="001C52F6" w:rsidP="00EB48B0">
      <w:pPr>
        <w:tabs>
          <w:tab w:val="left" w:pos="3792"/>
        </w:tabs>
      </w:pPr>
      <w:r>
        <w:lastRenderedPageBreak/>
        <w:t xml:space="preserve">Server Side </w:t>
      </w:r>
      <w:r w:rsidR="00D62CA2">
        <w:t>Architecture</w:t>
      </w:r>
    </w:p>
    <w:p w:rsidR="00D62CA2" w:rsidRDefault="00D62CA2" w:rsidP="00EB48B0">
      <w:pPr>
        <w:tabs>
          <w:tab w:val="left" w:pos="3792"/>
        </w:tabs>
      </w:pPr>
    </w:p>
    <w:p w:rsidR="00D62CA2" w:rsidRDefault="00EA3B8A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404E399" wp14:editId="5A9C3C06">
                <wp:simplePos x="0" y="0"/>
                <wp:positionH relativeFrom="margin">
                  <wp:posOffset>-107950</wp:posOffset>
                </wp:positionH>
                <wp:positionV relativeFrom="paragraph">
                  <wp:posOffset>146050</wp:posOffset>
                </wp:positionV>
                <wp:extent cx="939800" cy="742950"/>
                <wp:effectExtent l="0" t="0" r="12700" b="1905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9800" cy="742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3B8A" w:rsidRDefault="00EA3B8A" w:rsidP="00EA3B8A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View</w:t>
                            </w:r>
                            <w:r>
                              <w:rPr>
                                <w:lang w:val="de-DE"/>
                              </w:rPr>
                              <w:t xml:space="preserve"> Model</w:t>
                            </w:r>
                          </w:p>
                          <w:p w:rsidR="00EA3B8A" w:rsidRDefault="00EA3B8A" w:rsidP="00EA3B8A">
                            <w:pPr>
                              <w:spacing w:after="0"/>
                              <w:jc w:val="center"/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Repaymant</w:t>
                            </w:r>
                          </w:p>
                          <w:p w:rsidR="00EA3B8A" w:rsidRPr="00391C0E" w:rsidRDefault="00EA3B8A" w:rsidP="00EA3B8A">
                            <w:pPr>
                              <w:spacing w:after="0"/>
                              <w:jc w:val="center"/>
                              <w:rPr>
                                <w:color w:val="5B9BD5" w:themeColor="accent1"/>
                                <w:lang w:val="de-DE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ViewMod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04E399" id="Rectangle 17" o:spid="_x0000_s1026" style="position:absolute;margin-left:-8.5pt;margin-top:11.5pt;width:74pt;height:58.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" fillcolor="white [3201]" strokecolor="#5b9bd5 [3204]" strokeweight="1pt">
                <v:textbox>
                  <w:txbxContent>
                    <w:p w:rsidR="00EA3B8A" w:rsidRDefault="00EA3B8A" w:rsidP="00EA3B8A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View</w:t>
                      </w:r>
                      <w:r>
                        <w:rPr>
                          <w:lang w:val="de-DE"/>
                        </w:rPr>
                        <w:t xml:space="preserve"> Model</w:t>
                      </w:r>
                    </w:p>
                    <w:p w:rsidR="00EA3B8A" w:rsidRDefault="00EA3B8A" w:rsidP="00EA3B8A">
                      <w:pPr>
                        <w:spacing w:after="0"/>
                        <w:jc w:val="center"/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</w:pPr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Repaymant</w:t>
                      </w:r>
                    </w:p>
                    <w:p w:rsidR="00EA3B8A" w:rsidRPr="00391C0E" w:rsidRDefault="00EA3B8A" w:rsidP="00EA3B8A">
                      <w:pPr>
                        <w:spacing w:after="0"/>
                        <w:jc w:val="center"/>
                        <w:rPr>
                          <w:color w:val="5B9BD5" w:themeColor="accent1"/>
                          <w:lang w:val="de-DE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ViewModel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08B81CE" wp14:editId="62FF9CCB">
                <wp:simplePos x="0" y="0"/>
                <wp:positionH relativeFrom="column">
                  <wp:posOffset>1060450</wp:posOffset>
                </wp:positionH>
                <wp:positionV relativeFrom="paragraph">
                  <wp:posOffset>158750</wp:posOffset>
                </wp:positionV>
                <wp:extent cx="2978150" cy="501650"/>
                <wp:effectExtent l="0" t="0" r="12700" b="1270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8150" cy="5016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A3B8A" w:rsidRPr="00EA3B8A" w:rsidRDefault="00EA3B8A" w:rsidP="00EA3B8A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Client (Views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08B81CE" id="Rectangle 16" o:spid="_x0000_s1027" style="position:absolute;margin-left:83.5pt;margin-top:12.5pt;width:234.5pt;height:39.5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" fillcolor="white [3201]" strokecolor="#5b9bd5 [3204]" strokeweight="1pt">
                <v:textbox>
                  <w:txbxContent>
                    <w:p w:rsidR="00EA3B8A" w:rsidRPr="00EA3B8A" w:rsidRDefault="00EA3B8A" w:rsidP="00EA3B8A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lient (Views)</w:t>
                      </w:r>
                    </w:p>
                  </w:txbxContent>
                </v:textbox>
              </v:rect>
            </w:pict>
          </mc:Fallback>
        </mc:AlternateContent>
      </w:r>
    </w:p>
    <w:p w:rsidR="00D62CA2" w:rsidRDefault="00EA3B8A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876300</wp:posOffset>
                </wp:positionH>
                <wp:positionV relativeFrom="paragraph">
                  <wp:posOffset>133985</wp:posOffset>
                </wp:positionV>
                <wp:extent cx="171450" cy="6350"/>
                <wp:effectExtent l="0" t="76200" r="19050" b="889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CD9257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69pt;margin-top:10.55pt;width:13.5pt;height:.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" strokecolor="#5b9bd5 [3204]" strokeweight=".5pt">
                <v:stroke endarrow="block" joinstyle="miter"/>
              </v:shape>
            </w:pict>
          </mc:Fallback>
        </mc:AlternateContent>
      </w:r>
    </w:p>
    <w:p w:rsidR="00D62CA2" w:rsidRDefault="00EA3B8A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371850</wp:posOffset>
                </wp:positionH>
                <wp:positionV relativeFrom="paragraph">
                  <wp:posOffset>95885</wp:posOffset>
                </wp:positionV>
                <wp:extent cx="12700" cy="425450"/>
                <wp:effectExtent l="38100" t="0" r="63500" b="50800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" cy="425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EAD465" id="Straight Arrow Connector 20" o:spid="_x0000_s1026" type="#_x0000_t32" style="position:absolute;margin-left:265.5pt;margin-top:7.55pt;width:1pt;height:33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746250</wp:posOffset>
                </wp:positionH>
                <wp:positionV relativeFrom="paragraph">
                  <wp:posOffset>121285</wp:posOffset>
                </wp:positionV>
                <wp:extent cx="6350" cy="406400"/>
                <wp:effectExtent l="38100" t="0" r="69850" b="5080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406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EFC961" id="Straight Arrow Connector 19" o:spid="_x0000_s1026" type="#_x0000_t32" style="position:absolute;margin-left:137.5pt;margin-top:9.55pt;width:.5pt;height:32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</w:p>
    <w:p w:rsidR="00D62CA2" w:rsidRDefault="00D62CA2" w:rsidP="00EB48B0">
      <w:pPr>
        <w:tabs>
          <w:tab w:val="left" w:pos="3792"/>
        </w:tabs>
      </w:pPr>
    </w:p>
    <w:p w:rsidR="00D62CA2" w:rsidRDefault="00391C0E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48443AB" wp14:editId="4124EFC2">
                <wp:simplePos x="0" y="0"/>
                <wp:positionH relativeFrom="column">
                  <wp:posOffset>2901950</wp:posOffset>
                </wp:positionH>
                <wp:positionV relativeFrom="paragraph">
                  <wp:posOffset>6985</wp:posOffset>
                </wp:positionV>
                <wp:extent cx="1073150" cy="590550"/>
                <wp:effectExtent l="0" t="0" r="12700" b="1905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150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CA2" w:rsidRDefault="00D62CA2" w:rsidP="00D62CA2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API Controller</w:t>
                            </w:r>
                          </w:p>
                          <w:p w:rsidR="00D62CA2" w:rsidRPr="00D62CA2" w:rsidRDefault="00D62CA2" w:rsidP="00D62CA2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Api/</w:t>
                            </w:r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Repayma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8443AB" id="Rectangle 3" o:spid="_x0000_s1028" style="position:absolute;margin-left:228.5pt;margin-top:.55pt;width:84.5pt;height:46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" fillcolor="white [3201]" strokecolor="#5b9bd5 [3204]" strokeweight="1pt">
                <v:textbox>
                  <w:txbxContent>
                    <w:p w:rsidR="00D62CA2" w:rsidRDefault="00D62CA2" w:rsidP="00D62CA2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API Controller</w:t>
                      </w:r>
                    </w:p>
                    <w:p w:rsidR="00D62CA2" w:rsidRPr="00D62CA2" w:rsidRDefault="00D62CA2" w:rsidP="00D62CA2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Api/</w:t>
                      </w:r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Repaym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085437E" wp14:editId="037B0BDF">
                <wp:simplePos x="0" y="0"/>
                <wp:positionH relativeFrom="column">
                  <wp:posOffset>1085850</wp:posOffset>
                </wp:positionH>
                <wp:positionV relativeFrom="paragraph">
                  <wp:posOffset>26035</wp:posOffset>
                </wp:positionV>
                <wp:extent cx="1384300" cy="590550"/>
                <wp:effectExtent l="0" t="0" r="25400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4300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CA2" w:rsidRDefault="00D62CA2" w:rsidP="00D62CA2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Controller</w:t>
                            </w:r>
                          </w:p>
                          <w:p w:rsidR="00D62CA2" w:rsidRPr="00D62CA2" w:rsidRDefault="00D62CA2" w:rsidP="00D62CA2">
                            <w:pPr>
                              <w:jc w:val="center"/>
                              <w:rPr>
                                <w:color w:val="2E74B5" w:themeColor="accent1" w:themeShade="BF"/>
                                <w:lang w:val="de-DE"/>
                              </w:rPr>
                            </w:pPr>
                            <w:r w:rsidRPr="00D62CA2">
                              <w:rPr>
                                <w:color w:val="2E74B5" w:themeColor="accent1" w:themeShade="BF"/>
                                <w:lang w:val="de-DE"/>
                              </w:rPr>
                              <w:t>Hom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85437E" id="Rectangle 2" o:spid="_x0000_s1029" style="position:absolute;margin-left:85.5pt;margin-top:2.05pt;width:109pt;height:46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" fillcolor="white [3201]" strokecolor="#5b9bd5 [3204]" strokeweight="1pt">
                <v:textbox>
                  <w:txbxContent>
                    <w:p w:rsidR="00D62CA2" w:rsidRDefault="00D62CA2" w:rsidP="00D62CA2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ontroller</w:t>
                      </w:r>
                    </w:p>
                    <w:p w:rsidR="00D62CA2" w:rsidRPr="00D62CA2" w:rsidRDefault="00D62CA2" w:rsidP="00D62CA2">
                      <w:pPr>
                        <w:jc w:val="center"/>
                        <w:rPr>
                          <w:color w:val="2E74B5" w:themeColor="accent1" w:themeShade="BF"/>
                          <w:lang w:val="de-DE"/>
                        </w:rPr>
                      </w:pPr>
                      <w:r w:rsidRPr="00D62CA2">
                        <w:rPr>
                          <w:color w:val="2E74B5" w:themeColor="accent1" w:themeShade="BF"/>
                          <w:lang w:val="de-DE"/>
                        </w:rPr>
                        <w:t>Home</w:t>
                      </w:r>
                    </w:p>
                  </w:txbxContent>
                </v:textbox>
              </v:rect>
            </w:pict>
          </mc:Fallback>
        </mc:AlternateContent>
      </w:r>
      <w:r w:rsidR="00D62CA2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12661A6" wp14:editId="487D0C6C">
                <wp:simplePos x="0" y="0"/>
                <wp:positionH relativeFrom="column">
                  <wp:posOffset>4584700</wp:posOffset>
                </wp:positionH>
                <wp:positionV relativeFrom="paragraph">
                  <wp:posOffset>6985</wp:posOffset>
                </wp:positionV>
                <wp:extent cx="1581150" cy="615950"/>
                <wp:effectExtent l="0" t="0" r="19050" b="127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81150" cy="615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CA2" w:rsidRDefault="00D62CA2" w:rsidP="00D62CA2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Unit Test</w:t>
                            </w:r>
                          </w:p>
                          <w:p w:rsidR="00D62CA2" w:rsidRPr="00D62CA2" w:rsidRDefault="00D62CA2" w:rsidP="00D62CA2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RepaymentServiceTest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12661A6" id="Rectangle 4" o:spid="_x0000_s1030" style="position:absolute;margin-left:361pt;margin-top:.55pt;width:124.5pt;height:48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" fillcolor="white [3201]" strokecolor="#5b9bd5 [3204]" strokeweight="1pt">
                <v:textbox>
                  <w:txbxContent>
                    <w:p w:rsidR="00D62CA2" w:rsidRDefault="00D62CA2" w:rsidP="00D62CA2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Unit Test</w:t>
                      </w:r>
                    </w:p>
                    <w:p w:rsidR="00D62CA2" w:rsidRPr="00D62CA2" w:rsidRDefault="00D62CA2" w:rsidP="00D62CA2">
                      <w:pPr>
                        <w:jc w:val="center"/>
                        <w:rPr>
                          <w:lang w:val="de-DE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RepaymentServiceTest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D62CA2" w:rsidRDefault="00D62CA2" w:rsidP="00EB48B0">
      <w:pPr>
        <w:tabs>
          <w:tab w:val="left" w:pos="3792"/>
        </w:tabs>
      </w:pPr>
    </w:p>
    <w:p w:rsidR="00D62CA2" w:rsidRDefault="00391C0E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384550</wp:posOffset>
                </wp:positionH>
                <wp:positionV relativeFrom="paragraph">
                  <wp:posOffset>45085</wp:posOffset>
                </wp:positionV>
                <wp:extent cx="12700" cy="311150"/>
                <wp:effectExtent l="38100" t="0" r="63500" b="5080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0" cy="3111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73D6EA" id="Straight Arrow Connector 9" o:spid="_x0000_s1026" type="#_x0000_t32" style="position:absolute;margin-left:266.5pt;margin-top:3.55pt;width:1pt;height:24.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B00AEAE" wp14:editId="643A3136">
                <wp:simplePos x="0" y="0"/>
                <wp:positionH relativeFrom="column">
                  <wp:posOffset>1758950</wp:posOffset>
                </wp:positionH>
                <wp:positionV relativeFrom="paragraph">
                  <wp:posOffset>64135</wp:posOffset>
                </wp:positionV>
                <wp:extent cx="6350" cy="279400"/>
                <wp:effectExtent l="76200" t="0" r="69850" b="6350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279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0A30A1" id="Straight Arrow Connector 5" o:spid="_x0000_s1026" type="#_x0000_t32" style="position:absolute;margin-left:138.5pt;margin-top:5.05pt;width:.5pt;height:22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77EC2F4" wp14:editId="4509D86B">
                <wp:simplePos x="0" y="0"/>
                <wp:positionH relativeFrom="column">
                  <wp:posOffset>4851400</wp:posOffset>
                </wp:positionH>
                <wp:positionV relativeFrom="paragraph">
                  <wp:posOffset>57785</wp:posOffset>
                </wp:positionV>
                <wp:extent cx="6350" cy="292100"/>
                <wp:effectExtent l="76200" t="0" r="69850" b="5080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" cy="2921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25C001" id="Straight Arrow Connector 7" o:spid="_x0000_s1026" type="#_x0000_t32" style="position:absolute;margin-left:382pt;margin-top:4.55pt;width:.5pt;height:2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" strokecolor="#5b9bd5 [3204]" strokeweight=".5pt">
                <v:stroke endarrow="block" joinstyle="miter"/>
              </v:shape>
            </w:pict>
          </mc:Fallback>
        </mc:AlternateContent>
      </w:r>
    </w:p>
    <w:p w:rsidR="00D62CA2" w:rsidRDefault="00391C0E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52A017" wp14:editId="38D49375">
                <wp:simplePos x="0" y="0"/>
                <wp:positionH relativeFrom="margin">
                  <wp:align>right</wp:align>
                </wp:positionH>
                <wp:positionV relativeFrom="paragraph">
                  <wp:posOffset>280670</wp:posOffset>
                </wp:positionV>
                <wp:extent cx="4197350" cy="241300"/>
                <wp:effectExtent l="0" t="0" r="12700" b="2540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7350" cy="241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91C0E" w:rsidRPr="00391C0E" w:rsidRDefault="00391C0E" w:rsidP="00391C0E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nterface (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IRepaymentService</w:t>
                            </w:r>
                            <w:proofErr w:type="spellEnd"/>
                            <w:r>
                              <w:rPr>
                                <w:lang w:val="de-DE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52A017" id="Rectangle 12" o:spid="_x0000_s1031" style="position:absolute;margin-left:279.3pt;margin-top:22.1pt;width:330.5pt;height:19pt;z-index:25167155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" fillcolor="white [3201]" strokecolor="#5b9bd5 [3204]" strokeweight="1pt">
                <v:textbox>
                  <w:txbxContent>
                    <w:p w:rsidR="00391C0E" w:rsidRPr="00391C0E" w:rsidRDefault="00391C0E" w:rsidP="00391C0E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nterface (</w:t>
                      </w:r>
                      <w:proofErr w:type="spellStart"/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IRepaymentService</w:t>
                      </w:r>
                      <w:proofErr w:type="spellEnd"/>
                      <w:r>
                        <w:rPr>
                          <w:lang w:val="de-DE"/>
                        </w:rPr>
                        <w:t>)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D62C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2B7C6F" wp14:editId="5C51AA08">
                <wp:simplePos x="0" y="0"/>
                <wp:positionH relativeFrom="column">
                  <wp:posOffset>1555750</wp:posOffset>
                </wp:positionH>
                <wp:positionV relativeFrom="paragraph">
                  <wp:posOffset>140970</wp:posOffset>
                </wp:positionV>
                <wp:extent cx="4622800" cy="990600"/>
                <wp:effectExtent l="0" t="0" r="25400" b="1905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22800" cy="9906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91C0E" w:rsidRPr="00391C0E" w:rsidRDefault="00391C0E" w:rsidP="00391C0E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12B7C6F" id="Rectangle 1" o:spid="_x0000_s1032" style="position:absolute;margin-left:122.5pt;margin-top:11.1pt;width:364pt;height:78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" fillcolor="white [3201]" strokecolor="#5b9bd5 [3204]" strokeweight="1pt">
                <v:textbox>
                  <w:txbxContent>
                    <w:p w:rsidR="00391C0E" w:rsidRPr="00391C0E" w:rsidRDefault="00391C0E" w:rsidP="00391C0E">
                      <w:pPr>
                        <w:jc w:val="center"/>
                        <w:rPr>
                          <w:lang w:val="de-DE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A3B8A" w:rsidRDefault="00391C0E" w:rsidP="00EB48B0">
      <w:pPr>
        <w:tabs>
          <w:tab w:val="left" w:pos="3792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765300</wp:posOffset>
                </wp:positionH>
                <wp:positionV relativeFrom="paragraph">
                  <wp:posOffset>375920</wp:posOffset>
                </wp:positionV>
                <wp:extent cx="4178300" cy="374650"/>
                <wp:effectExtent l="0" t="0" r="12700" b="25400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78300" cy="374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91C0E" w:rsidRPr="00391C0E" w:rsidRDefault="00391C0E" w:rsidP="00391C0E">
                            <w:pPr>
                              <w:rPr>
                                <w:color w:val="000000" w:themeColor="text1"/>
                              </w:rPr>
                            </w:pPr>
                            <w:r w:rsidRPr="00391C0E">
                              <w:rPr>
                                <w:color w:val="000000" w:themeColor="text1"/>
                              </w:rPr>
                              <w:t xml:space="preserve"> Service (</w:t>
                            </w:r>
                            <w:r>
                              <w:rPr>
                                <w:rFonts w:ascii="Consolas" w:hAnsi="Consolas" w:cs="Consolas"/>
                                <w:color w:val="2B91AF"/>
                                <w:sz w:val="19"/>
                                <w:szCs w:val="19"/>
                                <w:highlight w:val="white"/>
                              </w:rPr>
                              <w:t>RepaymentService</w:t>
                            </w:r>
                            <w:r w:rsidRPr="00391C0E">
                              <w:rPr>
                                <w:color w:val="000000" w:themeColor="text1"/>
                              </w:rPr>
                              <w:t>) ( calculation methods / logic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33" style="position:absolute;margin-left:139pt;margin-top:29.6pt;width:329pt;height:29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" filled="f" strokecolor="#1f4d78 [1604]" strokeweight="1pt">
                <v:textbox>
                  <w:txbxContent>
                    <w:p w:rsidR="00391C0E" w:rsidRPr="00391C0E" w:rsidRDefault="00391C0E" w:rsidP="00391C0E">
                      <w:pPr>
                        <w:rPr>
                          <w:color w:val="000000" w:themeColor="text1"/>
                        </w:rPr>
                      </w:pPr>
                      <w:r w:rsidRPr="00391C0E">
                        <w:rPr>
                          <w:color w:val="000000" w:themeColor="text1"/>
                        </w:rPr>
                        <w:t xml:space="preserve"> Service (</w:t>
                      </w:r>
                      <w:r>
                        <w:rPr>
                          <w:rFonts w:ascii="Consolas" w:hAnsi="Consolas" w:cs="Consolas"/>
                          <w:color w:val="2B91AF"/>
                          <w:sz w:val="19"/>
                          <w:szCs w:val="19"/>
                          <w:highlight w:val="white"/>
                        </w:rPr>
                        <w:t>RepaymentService</w:t>
                      </w:r>
                      <w:r w:rsidRPr="00391C0E">
                        <w:rPr>
                          <w:color w:val="000000" w:themeColor="text1"/>
                        </w:rPr>
                        <w:t>) ( calculation methods / logic)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33500</wp:posOffset>
                </wp:positionH>
                <wp:positionV relativeFrom="paragraph">
                  <wp:posOffset>382270</wp:posOffset>
                </wp:positionV>
                <wp:extent cx="127000" cy="45719"/>
                <wp:effectExtent l="0" t="19050" r="44450" b="31115"/>
                <wp:wrapNone/>
                <wp:docPr id="10" name="Right Arrow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5C7C2A0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0" o:spid="_x0000_s1026" type="#_x0000_t13" style="position:absolute;margin-left:105pt;margin-top:30.1pt;width:10pt;height:3.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" adj="17712" fillcolor="#5b9bd5 [3204]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128270</wp:posOffset>
                </wp:positionV>
                <wp:extent cx="1238250" cy="615950"/>
                <wp:effectExtent l="0" t="0" r="19050" b="1270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615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91C0E" w:rsidRDefault="00391C0E" w:rsidP="00391C0E">
                            <w:pPr>
                              <w:jc w:val="center"/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Core Model</w:t>
                            </w:r>
                          </w:p>
                          <w:p w:rsidR="00391C0E" w:rsidRPr="00391C0E" w:rsidRDefault="00391C0E" w:rsidP="00391C0E">
                            <w:pPr>
                              <w:jc w:val="center"/>
                              <w:rPr>
                                <w:color w:val="5B9BD5" w:themeColor="accent1"/>
                                <w:lang w:val="de-DE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91C0E">
                              <w:rPr>
                                <w:color w:val="5B9BD5" w:themeColor="accent1"/>
                                <w:lang w:val="de-DE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Repay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34" style="position:absolute;margin-left:0;margin-top:10.1pt;width:97.5pt;height:48.5pt;z-index:251668480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" fillcolor="white [3201]" strokecolor="#5b9bd5 [3204]" strokeweight="1pt">
                <v:textbox>
                  <w:txbxContent>
                    <w:p w:rsidR="00391C0E" w:rsidRDefault="00391C0E" w:rsidP="00391C0E">
                      <w:pPr>
                        <w:jc w:val="center"/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Core Model</w:t>
                      </w:r>
                    </w:p>
                    <w:p w:rsidR="00391C0E" w:rsidRPr="00391C0E" w:rsidRDefault="00391C0E" w:rsidP="00391C0E">
                      <w:pPr>
                        <w:jc w:val="center"/>
                        <w:rPr>
                          <w:color w:val="5B9BD5" w:themeColor="accent1"/>
                          <w:lang w:val="de-DE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391C0E">
                        <w:rPr>
                          <w:color w:val="5B9BD5" w:themeColor="accent1"/>
                          <w:lang w:val="de-DE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Repayment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EA3B8A" w:rsidRPr="00EA3B8A" w:rsidRDefault="00EA3B8A" w:rsidP="00EA3B8A"/>
    <w:p w:rsidR="00EA3B8A" w:rsidRPr="00EA3B8A" w:rsidRDefault="00EA3B8A" w:rsidP="00EA3B8A"/>
    <w:p w:rsidR="00EA3B8A" w:rsidRPr="00EA3B8A" w:rsidRDefault="00EA3B8A" w:rsidP="00EA3B8A"/>
    <w:p w:rsidR="00EA3B8A" w:rsidRPr="00EA3B8A" w:rsidRDefault="00EA3B8A" w:rsidP="00EA3B8A"/>
    <w:p w:rsidR="00EA3B8A" w:rsidRDefault="00EA3B8A" w:rsidP="00EA3B8A"/>
    <w:p w:rsidR="001C52F6" w:rsidRDefault="00EA3B8A" w:rsidP="00EA3B8A">
      <w:r>
        <w:t>More Improvements</w:t>
      </w:r>
    </w:p>
    <w:p w:rsidR="00EA3B8A" w:rsidRDefault="00EA3B8A" w:rsidP="00EA3B8A"/>
    <w:p w:rsidR="00EA3B8A" w:rsidRDefault="00EA3B8A" w:rsidP="00EA3B8A">
      <w:pPr>
        <w:pStyle w:val="ListParagraph"/>
        <w:numPr>
          <w:ilvl w:val="0"/>
          <w:numId w:val="3"/>
        </w:numPr>
      </w:pPr>
      <w:r>
        <w:t>More user-friendly naming conventions (I did not refactor because of limited time)</w:t>
      </w:r>
    </w:p>
    <w:p w:rsidR="00EA3B8A" w:rsidRDefault="00EA3B8A" w:rsidP="00EA3B8A">
      <w:pPr>
        <w:pStyle w:val="ListParagraph"/>
      </w:pPr>
      <w:r>
        <w:t>Ex – GetMonthlyPaymentAmount, GetTotalAmountNeedToBePaidBack, etc.</w:t>
      </w:r>
    </w:p>
    <w:p w:rsidR="00EA3B8A" w:rsidRDefault="00EA3B8A" w:rsidP="00EA3B8A">
      <w:pPr>
        <w:pStyle w:val="ListParagraph"/>
        <w:numPr>
          <w:ilvl w:val="0"/>
          <w:numId w:val="3"/>
        </w:numPr>
      </w:pPr>
      <w:r>
        <w:t>DTO in service returns – depends on the scope and scalability</w:t>
      </w:r>
    </w:p>
    <w:p w:rsidR="00EA3B8A" w:rsidRDefault="006558CB" w:rsidP="00EA3B8A">
      <w:pPr>
        <w:pStyle w:val="ListParagraph"/>
        <w:numPr>
          <w:ilvl w:val="0"/>
          <w:numId w:val="3"/>
        </w:numPr>
      </w:pPr>
      <w:r>
        <w:t>Core Model Validations – Use FluentValidation – In case of any other 3 rd. party direct access to API</w:t>
      </w:r>
    </w:p>
    <w:p w:rsidR="006558CB" w:rsidRDefault="006558CB" w:rsidP="00EA3B8A">
      <w:pPr>
        <w:pStyle w:val="ListParagraph"/>
        <w:numPr>
          <w:ilvl w:val="0"/>
          <w:numId w:val="3"/>
        </w:numPr>
      </w:pPr>
      <w:r>
        <w:t>Dependency Injection</w:t>
      </w:r>
    </w:p>
    <w:p w:rsidR="006558CB" w:rsidRDefault="006558CB" w:rsidP="00EA3B8A">
      <w:pPr>
        <w:pStyle w:val="ListParagraph"/>
        <w:numPr>
          <w:ilvl w:val="0"/>
          <w:numId w:val="3"/>
        </w:numPr>
      </w:pPr>
      <w:r>
        <w:t>More unit test coverage</w:t>
      </w:r>
    </w:p>
    <w:p w:rsidR="0019139A" w:rsidRDefault="0019139A" w:rsidP="00EA3B8A">
      <w:pPr>
        <w:pStyle w:val="ListParagraph"/>
        <w:numPr>
          <w:ilvl w:val="0"/>
          <w:numId w:val="3"/>
        </w:numPr>
      </w:pPr>
      <w:r>
        <w:t>Log files – easy maintenance (Log4net , etc.)</w:t>
      </w:r>
    </w:p>
    <w:p w:rsidR="00EA3B8A" w:rsidRDefault="00EA3B8A" w:rsidP="00EA3B8A">
      <w:pPr>
        <w:pStyle w:val="ListParagraph"/>
      </w:pPr>
    </w:p>
    <w:p w:rsidR="00EA3B8A" w:rsidRPr="00EA3B8A" w:rsidRDefault="00EA3B8A" w:rsidP="00EA3B8A">
      <w:bookmarkStart w:id="0" w:name="_GoBack"/>
      <w:bookmarkEnd w:id="0"/>
    </w:p>
    <w:sectPr w:rsidR="00EA3B8A" w:rsidRPr="00EA3B8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1AA46AE"/>
    <w:multiLevelType w:val="hybridMultilevel"/>
    <w:tmpl w:val="2DD241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DF837F4"/>
    <w:multiLevelType w:val="hybridMultilevel"/>
    <w:tmpl w:val="29F26E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08F7A4B"/>
    <w:multiLevelType w:val="hybridMultilevel"/>
    <w:tmpl w:val="E18A2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497"/>
    <w:rsid w:val="0019139A"/>
    <w:rsid w:val="001C52F6"/>
    <w:rsid w:val="00391C0E"/>
    <w:rsid w:val="00482330"/>
    <w:rsid w:val="00490B8A"/>
    <w:rsid w:val="006558CB"/>
    <w:rsid w:val="006B7650"/>
    <w:rsid w:val="00D62CA2"/>
    <w:rsid w:val="00DB4497"/>
    <w:rsid w:val="00EA3B8A"/>
    <w:rsid w:val="00EB4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DB22D7E-51E2-424F-B514-F3C4DCE2B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B48B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22395-38D6-4AA8-A5B0-39BAAE8E6C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2</Pages>
  <Words>114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yakaran Theivendramoorthy</dc:creator>
  <cp:keywords/>
  <dc:description/>
  <cp:lastModifiedBy>Jayakaran Theivendramoorthy</cp:lastModifiedBy>
  <cp:revision>6</cp:revision>
  <dcterms:created xsi:type="dcterms:W3CDTF">2015-12-18T01:15:00Z</dcterms:created>
  <dcterms:modified xsi:type="dcterms:W3CDTF">2015-12-18T10:25:00Z</dcterms:modified>
</cp:coreProperties>
</file>